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1615FF">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1615FF">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002841" w:rsidRDefault="001615FF">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Dozent: Stephan Schiffner</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3053D2" w:rsidRPr="00002841" w:rsidRDefault="001615FF">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Dozent: Stephan Schiffner</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180AE5" w:rsidRDefault="001615FF"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180AE5" w:rsidRDefault="001615FF"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341BA7" w:rsidRPr="00341BA7" w:rsidRDefault="00391F56" w:rsidP="00341BA7">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79595" w:history="1">
        <w:r w:rsidR="00341BA7" w:rsidRPr="00341BA7">
          <w:rPr>
            <w:rStyle w:val="Hyperlink"/>
          </w:rPr>
          <w:t>I. Konzeption der InstaLearnApp</w:t>
        </w:r>
        <w:r w:rsidR="00341BA7" w:rsidRPr="00341BA7">
          <w:rPr>
            <w:webHidden/>
          </w:rPr>
          <w:tab/>
        </w:r>
        <w:r w:rsidR="00341BA7" w:rsidRPr="00341BA7">
          <w:rPr>
            <w:webHidden/>
          </w:rPr>
          <w:fldChar w:fldCharType="begin"/>
        </w:r>
        <w:r w:rsidR="00341BA7" w:rsidRPr="00341BA7">
          <w:rPr>
            <w:webHidden/>
          </w:rPr>
          <w:instrText xml:space="preserve"> PAGEREF _Toc468279595 \h </w:instrText>
        </w:r>
        <w:r w:rsidR="00341BA7" w:rsidRPr="00341BA7">
          <w:rPr>
            <w:webHidden/>
          </w:rPr>
        </w:r>
        <w:r w:rsidR="00341BA7" w:rsidRPr="00341BA7">
          <w:rPr>
            <w:webHidden/>
          </w:rPr>
          <w:fldChar w:fldCharType="separate"/>
        </w:r>
        <w:r w:rsidR="00341BA7" w:rsidRPr="00341BA7">
          <w:rPr>
            <w:webHidden/>
          </w:rPr>
          <w:t>2</w:t>
        </w:r>
        <w:r w:rsidR="00341BA7" w:rsidRPr="00341BA7">
          <w:rPr>
            <w:webHidden/>
          </w:rPr>
          <w:fldChar w:fldCharType="end"/>
        </w:r>
      </w:hyperlink>
    </w:p>
    <w:p w:rsidR="00341BA7" w:rsidRPr="00341BA7" w:rsidRDefault="00341BA7">
      <w:pPr>
        <w:pStyle w:val="Verzeichnis2"/>
        <w:tabs>
          <w:tab w:val="right" w:leader="dot" w:pos="9628"/>
        </w:tabs>
        <w:rPr>
          <w:rFonts w:ascii="Arial" w:eastAsiaTheme="minorEastAsia" w:hAnsi="Arial" w:cs="Arial"/>
          <w:noProof/>
          <w:kern w:val="0"/>
          <w:sz w:val="22"/>
          <w:szCs w:val="22"/>
          <w:lang w:eastAsia="de-DE" w:bidi="ar-SA"/>
        </w:rPr>
      </w:pPr>
      <w:hyperlink w:anchor="_Toc468279596" w:history="1">
        <w:r w:rsidRPr="00341BA7">
          <w:rPr>
            <w:rStyle w:val="Hyperlink"/>
            <w:rFonts w:ascii="Arial" w:hAnsi="Arial" w:cs="Arial"/>
            <w:noProof/>
          </w:rPr>
          <w:t>1. Allgemeine Informationen zum zu entwickelnden Produkt</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596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2</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597" w:history="1">
        <w:r w:rsidRPr="00341BA7">
          <w:rPr>
            <w:rStyle w:val="Hyperlink"/>
            <w:rFonts w:ascii="Arial" w:hAnsi="Arial" w:cs="Arial"/>
            <w:noProof/>
          </w:rPr>
          <w:t>a. Kurzbeschreibung des Produkts</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597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2</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598" w:history="1">
        <w:r w:rsidRPr="00341BA7">
          <w:rPr>
            <w:rStyle w:val="Hyperlink"/>
            <w:rFonts w:ascii="Arial" w:hAnsi="Arial" w:cs="Arial"/>
            <w:noProof/>
          </w:rPr>
          <w:t>b. Anforderungen an ein Massenprodukt</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598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2</w:t>
        </w:r>
        <w:r w:rsidRPr="00341BA7">
          <w:rPr>
            <w:rFonts w:ascii="Arial" w:hAnsi="Arial" w:cs="Arial"/>
            <w:noProof/>
            <w:webHidden/>
          </w:rPr>
          <w:fldChar w:fldCharType="end"/>
        </w:r>
      </w:hyperlink>
    </w:p>
    <w:p w:rsidR="00341BA7" w:rsidRPr="00341BA7" w:rsidRDefault="00341BA7">
      <w:pPr>
        <w:pStyle w:val="Verzeichnis2"/>
        <w:tabs>
          <w:tab w:val="right" w:leader="dot" w:pos="9628"/>
        </w:tabs>
        <w:rPr>
          <w:rFonts w:ascii="Arial" w:eastAsiaTheme="minorEastAsia" w:hAnsi="Arial" w:cs="Arial"/>
          <w:noProof/>
          <w:kern w:val="0"/>
          <w:sz w:val="22"/>
          <w:szCs w:val="22"/>
          <w:lang w:eastAsia="de-DE" w:bidi="ar-SA"/>
        </w:rPr>
      </w:pPr>
      <w:hyperlink w:anchor="_Toc468279599" w:history="1">
        <w:r w:rsidRPr="00341BA7">
          <w:rPr>
            <w:rStyle w:val="Hyperlink"/>
            <w:rFonts w:ascii="Arial" w:hAnsi="Arial" w:cs="Arial"/>
            <w:noProof/>
          </w:rPr>
          <w:t>2. Visionen und Ziele</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599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2</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00" w:history="1">
        <w:r w:rsidRPr="00341BA7">
          <w:rPr>
            <w:rStyle w:val="Hyperlink"/>
            <w:rFonts w:ascii="Arial" w:hAnsi="Arial" w:cs="Arial"/>
            <w:noProof/>
          </w:rPr>
          <w:t>a. Vision</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00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2</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01" w:history="1">
        <w:r w:rsidRPr="00341BA7">
          <w:rPr>
            <w:rStyle w:val="Hyperlink"/>
            <w:rFonts w:ascii="Arial" w:hAnsi="Arial" w:cs="Arial"/>
            <w:noProof/>
          </w:rPr>
          <w:t>b. Ziele</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01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2</w:t>
        </w:r>
        <w:r w:rsidRPr="00341BA7">
          <w:rPr>
            <w:rFonts w:ascii="Arial" w:hAnsi="Arial" w:cs="Arial"/>
            <w:noProof/>
            <w:webHidden/>
          </w:rPr>
          <w:fldChar w:fldCharType="end"/>
        </w:r>
      </w:hyperlink>
    </w:p>
    <w:p w:rsidR="00341BA7" w:rsidRPr="00341BA7" w:rsidRDefault="00341BA7">
      <w:pPr>
        <w:pStyle w:val="Verzeichnis4"/>
        <w:tabs>
          <w:tab w:val="right" w:leader="dot" w:pos="9628"/>
        </w:tabs>
        <w:rPr>
          <w:rFonts w:ascii="Arial" w:eastAsiaTheme="minorEastAsia" w:hAnsi="Arial" w:cs="Arial"/>
          <w:noProof/>
          <w:kern w:val="0"/>
          <w:sz w:val="22"/>
          <w:szCs w:val="22"/>
          <w:lang w:eastAsia="de-DE" w:bidi="ar-SA"/>
        </w:rPr>
      </w:pPr>
      <w:hyperlink w:anchor="_Toc468279602" w:history="1">
        <w:r w:rsidRPr="00341BA7">
          <w:rPr>
            <w:rStyle w:val="Hyperlink"/>
            <w:rFonts w:ascii="Arial" w:hAnsi="Arial" w:cs="Arial"/>
            <w:noProof/>
          </w:rPr>
          <w:t>aa. Meilenstein I</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02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2</w:t>
        </w:r>
        <w:r w:rsidRPr="00341BA7">
          <w:rPr>
            <w:rFonts w:ascii="Arial" w:hAnsi="Arial" w:cs="Arial"/>
            <w:noProof/>
            <w:webHidden/>
          </w:rPr>
          <w:fldChar w:fldCharType="end"/>
        </w:r>
      </w:hyperlink>
    </w:p>
    <w:p w:rsidR="00341BA7" w:rsidRPr="00341BA7" w:rsidRDefault="00341BA7">
      <w:pPr>
        <w:pStyle w:val="Verzeichnis5"/>
        <w:tabs>
          <w:tab w:val="right" w:leader="dot" w:pos="9628"/>
        </w:tabs>
        <w:rPr>
          <w:rFonts w:ascii="Arial" w:eastAsiaTheme="minorEastAsia" w:hAnsi="Arial" w:cs="Arial"/>
          <w:noProof/>
          <w:kern w:val="0"/>
          <w:sz w:val="22"/>
          <w:szCs w:val="22"/>
          <w:lang w:eastAsia="de-DE" w:bidi="ar-SA"/>
        </w:rPr>
      </w:pPr>
      <w:hyperlink w:anchor="_Toc468279603" w:history="1">
        <w:r w:rsidRPr="00341BA7">
          <w:rPr>
            <w:rStyle w:val="Hyperlink"/>
            <w:rFonts w:ascii="Arial" w:hAnsi="Arial" w:cs="Arial"/>
            <w:noProof/>
          </w:rPr>
          <w:t>(1) Statusbericht</w:t>
        </w:r>
        <w:bookmarkStart w:id="0" w:name="_GoBack"/>
        <w:bookmarkEnd w:id="0"/>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03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2</w:t>
        </w:r>
        <w:r w:rsidRPr="00341BA7">
          <w:rPr>
            <w:rFonts w:ascii="Arial" w:hAnsi="Arial" w:cs="Arial"/>
            <w:noProof/>
            <w:webHidden/>
          </w:rPr>
          <w:fldChar w:fldCharType="end"/>
        </w:r>
      </w:hyperlink>
    </w:p>
    <w:p w:rsidR="00341BA7" w:rsidRPr="00341BA7" w:rsidRDefault="00341BA7">
      <w:pPr>
        <w:pStyle w:val="Verzeichnis5"/>
        <w:tabs>
          <w:tab w:val="right" w:leader="dot" w:pos="9628"/>
        </w:tabs>
        <w:rPr>
          <w:rFonts w:ascii="Arial" w:eastAsiaTheme="minorEastAsia" w:hAnsi="Arial" w:cs="Arial"/>
          <w:noProof/>
          <w:kern w:val="0"/>
          <w:sz w:val="22"/>
          <w:szCs w:val="22"/>
          <w:lang w:eastAsia="de-DE" w:bidi="ar-SA"/>
        </w:rPr>
      </w:pPr>
      <w:hyperlink w:anchor="_Toc468279604" w:history="1">
        <w:r w:rsidRPr="00341BA7">
          <w:rPr>
            <w:rStyle w:val="Hyperlink"/>
            <w:rFonts w:ascii="Arial" w:hAnsi="Arial" w:cs="Arial"/>
            <w:noProof/>
          </w:rPr>
          <w:t>(2) Lastenheft</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04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3</w:t>
        </w:r>
        <w:r w:rsidRPr="00341BA7">
          <w:rPr>
            <w:rFonts w:ascii="Arial" w:hAnsi="Arial" w:cs="Arial"/>
            <w:noProof/>
            <w:webHidden/>
          </w:rPr>
          <w:fldChar w:fldCharType="end"/>
        </w:r>
      </w:hyperlink>
    </w:p>
    <w:p w:rsidR="00341BA7" w:rsidRPr="00341BA7" w:rsidRDefault="00341BA7">
      <w:pPr>
        <w:pStyle w:val="Verzeichnis5"/>
        <w:tabs>
          <w:tab w:val="right" w:leader="dot" w:pos="9628"/>
        </w:tabs>
        <w:rPr>
          <w:rFonts w:ascii="Arial" w:eastAsiaTheme="minorEastAsia" w:hAnsi="Arial" w:cs="Arial"/>
          <w:noProof/>
          <w:kern w:val="0"/>
          <w:sz w:val="22"/>
          <w:szCs w:val="22"/>
          <w:lang w:eastAsia="de-DE" w:bidi="ar-SA"/>
        </w:rPr>
      </w:pPr>
      <w:hyperlink w:anchor="_Toc468279605" w:history="1">
        <w:r w:rsidRPr="00341BA7">
          <w:rPr>
            <w:rStyle w:val="Hyperlink"/>
            <w:rFonts w:ascii="Arial" w:hAnsi="Arial" w:cs="Arial"/>
            <w:noProof/>
          </w:rPr>
          <w:t>(3) Lauffähiger Prototyp</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05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3</w:t>
        </w:r>
        <w:r w:rsidRPr="00341BA7">
          <w:rPr>
            <w:rFonts w:ascii="Arial" w:hAnsi="Arial" w:cs="Arial"/>
            <w:noProof/>
            <w:webHidden/>
          </w:rPr>
          <w:fldChar w:fldCharType="end"/>
        </w:r>
      </w:hyperlink>
    </w:p>
    <w:p w:rsidR="00341BA7" w:rsidRPr="00341BA7" w:rsidRDefault="00341BA7">
      <w:pPr>
        <w:pStyle w:val="Verzeichnis4"/>
        <w:tabs>
          <w:tab w:val="right" w:leader="dot" w:pos="9628"/>
        </w:tabs>
        <w:rPr>
          <w:rFonts w:ascii="Arial" w:eastAsiaTheme="minorEastAsia" w:hAnsi="Arial" w:cs="Arial"/>
          <w:noProof/>
          <w:kern w:val="0"/>
          <w:sz w:val="22"/>
          <w:szCs w:val="22"/>
          <w:lang w:eastAsia="de-DE" w:bidi="ar-SA"/>
        </w:rPr>
      </w:pPr>
      <w:hyperlink w:anchor="_Toc468279606" w:history="1">
        <w:r w:rsidRPr="00341BA7">
          <w:rPr>
            <w:rStyle w:val="Hyperlink"/>
            <w:rFonts w:ascii="Arial" w:hAnsi="Arial" w:cs="Arial"/>
            <w:noProof/>
          </w:rPr>
          <w:t>bb. Meilenstein II</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06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3</w:t>
        </w:r>
        <w:r w:rsidRPr="00341BA7">
          <w:rPr>
            <w:rFonts w:ascii="Arial" w:hAnsi="Arial" w:cs="Arial"/>
            <w:noProof/>
            <w:webHidden/>
          </w:rPr>
          <w:fldChar w:fldCharType="end"/>
        </w:r>
      </w:hyperlink>
    </w:p>
    <w:p w:rsidR="00341BA7" w:rsidRPr="00341BA7" w:rsidRDefault="00341BA7">
      <w:pPr>
        <w:pStyle w:val="Verzeichnis5"/>
        <w:tabs>
          <w:tab w:val="right" w:leader="dot" w:pos="9628"/>
        </w:tabs>
        <w:rPr>
          <w:rFonts w:ascii="Arial" w:eastAsiaTheme="minorEastAsia" w:hAnsi="Arial" w:cs="Arial"/>
          <w:noProof/>
          <w:kern w:val="0"/>
          <w:sz w:val="22"/>
          <w:szCs w:val="22"/>
          <w:lang w:eastAsia="de-DE" w:bidi="ar-SA"/>
        </w:rPr>
      </w:pPr>
      <w:hyperlink w:anchor="_Toc468279607" w:history="1">
        <w:r w:rsidRPr="00341BA7">
          <w:rPr>
            <w:rStyle w:val="Hyperlink"/>
            <w:rFonts w:ascii="Arial" w:hAnsi="Arial" w:cs="Arial"/>
            <w:noProof/>
          </w:rPr>
          <w:t>(1) Statusbericht</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07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3</w:t>
        </w:r>
        <w:r w:rsidRPr="00341BA7">
          <w:rPr>
            <w:rFonts w:ascii="Arial" w:hAnsi="Arial" w:cs="Arial"/>
            <w:noProof/>
            <w:webHidden/>
          </w:rPr>
          <w:fldChar w:fldCharType="end"/>
        </w:r>
      </w:hyperlink>
    </w:p>
    <w:p w:rsidR="00341BA7" w:rsidRPr="00341BA7" w:rsidRDefault="00341BA7">
      <w:pPr>
        <w:pStyle w:val="Verzeichnis5"/>
        <w:tabs>
          <w:tab w:val="right" w:leader="dot" w:pos="9628"/>
        </w:tabs>
        <w:rPr>
          <w:rFonts w:ascii="Arial" w:eastAsiaTheme="minorEastAsia" w:hAnsi="Arial" w:cs="Arial"/>
          <w:noProof/>
          <w:kern w:val="0"/>
          <w:sz w:val="22"/>
          <w:szCs w:val="22"/>
          <w:lang w:eastAsia="de-DE" w:bidi="ar-SA"/>
        </w:rPr>
      </w:pPr>
      <w:hyperlink w:anchor="_Toc468279608" w:history="1">
        <w:r w:rsidRPr="00341BA7">
          <w:rPr>
            <w:rStyle w:val="Hyperlink"/>
            <w:rFonts w:ascii="Arial" w:hAnsi="Arial" w:cs="Arial"/>
            <w:noProof/>
          </w:rPr>
          <w:t>(2) Pflichtenheft</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08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3</w:t>
        </w:r>
        <w:r w:rsidRPr="00341BA7">
          <w:rPr>
            <w:rFonts w:ascii="Arial" w:hAnsi="Arial" w:cs="Arial"/>
            <w:noProof/>
            <w:webHidden/>
          </w:rPr>
          <w:fldChar w:fldCharType="end"/>
        </w:r>
      </w:hyperlink>
    </w:p>
    <w:p w:rsidR="00341BA7" w:rsidRPr="00341BA7" w:rsidRDefault="00341BA7">
      <w:pPr>
        <w:pStyle w:val="Verzeichnis5"/>
        <w:tabs>
          <w:tab w:val="right" w:leader="dot" w:pos="9628"/>
        </w:tabs>
        <w:rPr>
          <w:rFonts w:ascii="Arial" w:eastAsiaTheme="minorEastAsia" w:hAnsi="Arial" w:cs="Arial"/>
          <w:noProof/>
          <w:kern w:val="0"/>
          <w:sz w:val="22"/>
          <w:szCs w:val="22"/>
          <w:lang w:eastAsia="de-DE" w:bidi="ar-SA"/>
        </w:rPr>
      </w:pPr>
      <w:hyperlink w:anchor="_Toc468279609" w:history="1">
        <w:r w:rsidRPr="00341BA7">
          <w:rPr>
            <w:rStyle w:val="Hyperlink"/>
            <w:rFonts w:ascii="Arial" w:hAnsi="Arial" w:cs="Arial"/>
            <w:noProof/>
          </w:rPr>
          <w:t>(3) Lauffähige Web-Applikation</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09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3</w:t>
        </w:r>
        <w:r w:rsidRPr="00341BA7">
          <w:rPr>
            <w:rFonts w:ascii="Arial" w:hAnsi="Arial" w:cs="Arial"/>
            <w:noProof/>
            <w:webHidden/>
          </w:rPr>
          <w:fldChar w:fldCharType="end"/>
        </w:r>
      </w:hyperlink>
    </w:p>
    <w:p w:rsidR="00341BA7" w:rsidRPr="00341BA7" w:rsidRDefault="00341BA7">
      <w:pPr>
        <w:pStyle w:val="Verzeichnis2"/>
        <w:tabs>
          <w:tab w:val="right" w:leader="dot" w:pos="9628"/>
        </w:tabs>
        <w:rPr>
          <w:rFonts w:ascii="Arial" w:eastAsiaTheme="minorEastAsia" w:hAnsi="Arial" w:cs="Arial"/>
          <w:noProof/>
          <w:kern w:val="0"/>
          <w:sz w:val="22"/>
          <w:szCs w:val="22"/>
          <w:lang w:eastAsia="de-DE" w:bidi="ar-SA"/>
        </w:rPr>
      </w:pPr>
      <w:hyperlink w:anchor="_Toc468279610" w:history="1">
        <w:r w:rsidRPr="00341BA7">
          <w:rPr>
            <w:rStyle w:val="Hyperlink"/>
            <w:rFonts w:ascii="Arial" w:hAnsi="Arial" w:cs="Arial"/>
            <w:noProof/>
          </w:rPr>
          <w:t>3. Stakeholder</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10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3</w:t>
        </w:r>
        <w:r w:rsidRPr="00341BA7">
          <w:rPr>
            <w:rFonts w:ascii="Arial" w:hAnsi="Arial" w:cs="Arial"/>
            <w:noProof/>
            <w:webHidden/>
          </w:rPr>
          <w:fldChar w:fldCharType="end"/>
        </w:r>
      </w:hyperlink>
    </w:p>
    <w:p w:rsidR="00341BA7" w:rsidRPr="00341BA7" w:rsidRDefault="00341BA7">
      <w:pPr>
        <w:pStyle w:val="Verzeichnis2"/>
        <w:tabs>
          <w:tab w:val="right" w:leader="dot" w:pos="9628"/>
        </w:tabs>
        <w:rPr>
          <w:rFonts w:ascii="Arial" w:eastAsiaTheme="minorEastAsia" w:hAnsi="Arial" w:cs="Arial"/>
          <w:noProof/>
          <w:kern w:val="0"/>
          <w:sz w:val="22"/>
          <w:szCs w:val="22"/>
          <w:lang w:eastAsia="de-DE" w:bidi="ar-SA"/>
        </w:rPr>
      </w:pPr>
      <w:hyperlink w:anchor="_Toc468279611" w:history="1">
        <w:r w:rsidRPr="00341BA7">
          <w:rPr>
            <w:rStyle w:val="Hyperlink"/>
            <w:rFonts w:ascii="Arial" w:hAnsi="Arial" w:cs="Arial"/>
            <w:noProof/>
          </w:rPr>
          <w:t>4. Anforderungen an unser zu entwickelndes System</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11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4</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12" w:history="1">
        <w:r w:rsidRPr="00341BA7">
          <w:rPr>
            <w:rStyle w:val="Hyperlink"/>
            <w:rFonts w:ascii="Arial" w:hAnsi="Arial" w:cs="Arial"/>
            <w:noProof/>
          </w:rPr>
          <w:t>a. Zwingende Mindestanforderungen – Version 1.0</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12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4</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13" w:history="1">
        <w:r w:rsidRPr="00341BA7">
          <w:rPr>
            <w:rStyle w:val="Hyperlink"/>
            <w:rFonts w:ascii="Arial" w:hAnsi="Arial" w:cs="Arial"/>
            <w:noProof/>
          </w:rPr>
          <w:t>b. Weitergehende Implementierungsmöglichkeiten – Version 2.0</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13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4</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14" w:history="1">
        <w:r w:rsidRPr="00341BA7">
          <w:rPr>
            <w:rStyle w:val="Hyperlink"/>
            <w:rFonts w:ascii="Arial" w:hAnsi="Arial" w:cs="Arial"/>
            <w:noProof/>
          </w:rPr>
          <w:t>c. Grenzen des Systems</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14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5</w:t>
        </w:r>
        <w:r w:rsidRPr="00341BA7">
          <w:rPr>
            <w:rFonts w:ascii="Arial" w:hAnsi="Arial" w:cs="Arial"/>
            <w:noProof/>
            <w:webHidden/>
          </w:rPr>
          <w:fldChar w:fldCharType="end"/>
        </w:r>
      </w:hyperlink>
    </w:p>
    <w:p w:rsidR="00341BA7" w:rsidRPr="00341BA7" w:rsidRDefault="00341BA7">
      <w:pPr>
        <w:pStyle w:val="Verzeichnis2"/>
        <w:tabs>
          <w:tab w:val="right" w:leader="dot" w:pos="9628"/>
        </w:tabs>
        <w:rPr>
          <w:rFonts w:ascii="Arial" w:eastAsiaTheme="minorEastAsia" w:hAnsi="Arial" w:cs="Arial"/>
          <w:noProof/>
          <w:kern w:val="0"/>
          <w:sz w:val="22"/>
          <w:szCs w:val="22"/>
          <w:lang w:eastAsia="de-DE" w:bidi="ar-SA"/>
        </w:rPr>
      </w:pPr>
      <w:hyperlink w:anchor="_Toc468279615" w:history="1">
        <w:r w:rsidRPr="00341BA7">
          <w:rPr>
            <w:rStyle w:val="Hyperlink"/>
            <w:rFonts w:ascii="Arial" w:hAnsi="Arial" w:cs="Arial"/>
            <w:noProof/>
          </w:rPr>
          <w:t>5. Qualitätsanforderungen an das zu entwickelnde System</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15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5</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16" w:history="1">
        <w:r w:rsidRPr="00341BA7">
          <w:rPr>
            <w:rStyle w:val="Hyperlink"/>
            <w:rFonts w:ascii="Arial" w:hAnsi="Arial" w:cs="Arial"/>
            <w:noProof/>
          </w:rPr>
          <w:t>a. Funktionalität</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16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5</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17" w:history="1">
        <w:r w:rsidRPr="00341BA7">
          <w:rPr>
            <w:rStyle w:val="Hyperlink"/>
            <w:rFonts w:ascii="Arial" w:hAnsi="Arial" w:cs="Arial"/>
            <w:noProof/>
          </w:rPr>
          <w:t>b. Zuverlässigkeit</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17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5</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18" w:history="1">
        <w:r w:rsidRPr="00341BA7">
          <w:rPr>
            <w:rStyle w:val="Hyperlink"/>
            <w:rFonts w:ascii="Arial" w:hAnsi="Arial" w:cs="Arial"/>
            <w:noProof/>
          </w:rPr>
          <w:t>c. Benutzbarkeit</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18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5</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19" w:history="1">
        <w:r w:rsidRPr="00341BA7">
          <w:rPr>
            <w:rStyle w:val="Hyperlink"/>
            <w:rFonts w:ascii="Arial" w:hAnsi="Arial" w:cs="Arial"/>
            <w:noProof/>
          </w:rPr>
          <w:t>d. Änderbarkeit</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19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5</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20" w:history="1">
        <w:r w:rsidRPr="00341BA7">
          <w:rPr>
            <w:rStyle w:val="Hyperlink"/>
            <w:rFonts w:ascii="Arial" w:hAnsi="Arial" w:cs="Arial"/>
            <w:noProof/>
          </w:rPr>
          <w:t>e. Übertragbarkeit</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20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6</w:t>
        </w:r>
        <w:r w:rsidRPr="00341BA7">
          <w:rPr>
            <w:rFonts w:ascii="Arial" w:hAnsi="Arial" w:cs="Arial"/>
            <w:noProof/>
            <w:webHidden/>
          </w:rPr>
          <w:fldChar w:fldCharType="end"/>
        </w:r>
      </w:hyperlink>
    </w:p>
    <w:p w:rsidR="00341BA7" w:rsidRPr="00341BA7" w:rsidRDefault="00341BA7">
      <w:pPr>
        <w:pStyle w:val="Verzeichnis2"/>
        <w:tabs>
          <w:tab w:val="right" w:leader="dot" w:pos="9628"/>
        </w:tabs>
        <w:rPr>
          <w:rFonts w:ascii="Arial" w:eastAsiaTheme="minorEastAsia" w:hAnsi="Arial" w:cs="Arial"/>
          <w:noProof/>
          <w:kern w:val="0"/>
          <w:sz w:val="22"/>
          <w:szCs w:val="22"/>
          <w:lang w:eastAsia="de-DE" w:bidi="ar-SA"/>
        </w:rPr>
      </w:pPr>
      <w:hyperlink w:anchor="_Toc468279621" w:history="1">
        <w:r w:rsidRPr="00341BA7">
          <w:rPr>
            <w:rStyle w:val="Hyperlink"/>
            <w:rFonts w:ascii="Arial" w:hAnsi="Arial" w:cs="Arial"/>
            <w:noProof/>
          </w:rPr>
          <w:t>6. Zusätzliche selbst auferlegte Anforderungen an die Applikation (unique selling point)</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21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6</w:t>
        </w:r>
        <w:r w:rsidRPr="00341BA7">
          <w:rPr>
            <w:rFonts w:ascii="Arial" w:hAnsi="Arial" w:cs="Arial"/>
            <w:noProof/>
            <w:webHidden/>
          </w:rPr>
          <w:fldChar w:fldCharType="end"/>
        </w:r>
      </w:hyperlink>
    </w:p>
    <w:p w:rsidR="00341BA7" w:rsidRPr="00341BA7" w:rsidRDefault="00341BA7">
      <w:pPr>
        <w:pStyle w:val="Verzeichnis2"/>
        <w:tabs>
          <w:tab w:val="right" w:leader="dot" w:pos="9628"/>
        </w:tabs>
        <w:rPr>
          <w:rFonts w:ascii="Arial" w:eastAsiaTheme="minorEastAsia" w:hAnsi="Arial" w:cs="Arial"/>
          <w:noProof/>
          <w:kern w:val="0"/>
          <w:sz w:val="22"/>
          <w:szCs w:val="22"/>
          <w:lang w:eastAsia="de-DE" w:bidi="ar-SA"/>
        </w:rPr>
      </w:pPr>
      <w:hyperlink w:anchor="_Toc468279622" w:history="1">
        <w:r w:rsidRPr="00341BA7">
          <w:rPr>
            <w:rStyle w:val="Hyperlink"/>
            <w:rFonts w:ascii="Arial" w:hAnsi="Arial" w:cs="Arial"/>
            <w:noProof/>
          </w:rPr>
          <w:t>7. Grafische Übersicht</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22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7</w:t>
        </w:r>
        <w:r w:rsidRPr="00341BA7">
          <w:rPr>
            <w:rFonts w:ascii="Arial" w:hAnsi="Arial" w:cs="Arial"/>
            <w:noProof/>
            <w:webHidden/>
          </w:rPr>
          <w:fldChar w:fldCharType="end"/>
        </w:r>
      </w:hyperlink>
    </w:p>
    <w:p w:rsidR="00341BA7" w:rsidRPr="00341BA7" w:rsidRDefault="00341BA7">
      <w:pPr>
        <w:pStyle w:val="Verzeichnis2"/>
        <w:tabs>
          <w:tab w:val="right" w:leader="dot" w:pos="9628"/>
        </w:tabs>
        <w:rPr>
          <w:rFonts w:ascii="Arial" w:eastAsiaTheme="minorEastAsia" w:hAnsi="Arial" w:cs="Arial"/>
          <w:noProof/>
          <w:kern w:val="0"/>
          <w:sz w:val="22"/>
          <w:szCs w:val="22"/>
          <w:lang w:eastAsia="de-DE" w:bidi="ar-SA"/>
        </w:rPr>
      </w:pPr>
      <w:hyperlink w:anchor="_Toc468279623" w:history="1">
        <w:r w:rsidRPr="00341BA7">
          <w:rPr>
            <w:rStyle w:val="Hyperlink"/>
            <w:rFonts w:ascii="Arial" w:hAnsi="Arial" w:cs="Arial"/>
            <w:noProof/>
          </w:rPr>
          <w:t>a. Geschäftsprozessbeschreibung</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23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7</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24" w:history="1">
        <w:r w:rsidRPr="00341BA7">
          <w:rPr>
            <w:rStyle w:val="Hyperlink"/>
            <w:rFonts w:ascii="Arial" w:hAnsi="Arial" w:cs="Arial"/>
            <w:noProof/>
          </w:rPr>
          <w:t>aa. Geschäftsprozesslandkarte</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24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7</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25" w:history="1">
        <w:r w:rsidRPr="00341BA7">
          <w:rPr>
            <w:rStyle w:val="Hyperlink"/>
            <w:rFonts w:ascii="Arial" w:hAnsi="Arial" w:cs="Arial"/>
            <w:noProof/>
          </w:rPr>
          <w:t>bb. Textuelle Beschreibung</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25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7</w:t>
        </w:r>
        <w:r w:rsidRPr="00341BA7">
          <w:rPr>
            <w:rFonts w:ascii="Arial" w:hAnsi="Arial" w:cs="Arial"/>
            <w:noProof/>
            <w:webHidden/>
          </w:rPr>
          <w:fldChar w:fldCharType="end"/>
        </w:r>
      </w:hyperlink>
    </w:p>
    <w:p w:rsidR="00341BA7" w:rsidRPr="00341BA7" w:rsidRDefault="00341BA7">
      <w:pPr>
        <w:pStyle w:val="Verzeichnis2"/>
        <w:tabs>
          <w:tab w:val="right" w:leader="dot" w:pos="9628"/>
        </w:tabs>
        <w:rPr>
          <w:rFonts w:ascii="Arial" w:eastAsiaTheme="minorEastAsia" w:hAnsi="Arial" w:cs="Arial"/>
          <w:noProof/>
          <w:kern w:val="0"/>
          <w:sz w:val="22"/>
          <w:szCs w:val="22"/>
          <w:lang w:eastAsia="de-DE" w:bidi="ar-SA"/>
        </w:rPr>
      </w:pPr>
      <w:hyperlink w:anchor="_Toc468279626" w:history="1">
        <w:r w:rsidRPr="00341BA7">
          <w:rPr>
            <w:rStyle w:val="Hyperlink"/>
            <w:rFonts w:ascii="Arial" w:hAnsi="Arial" w:cs="Arial"/>
            <w:noProof/>
          </w:rPr>
          <w:t>b. Anwendungsfälle</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26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8</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27" w:history="1">
        <w:r w:rsidRPr="00341BA7">
          <w:rPr>
            <w:rStyle w:val="Hyperlink"/>
            <w:rFonts w:ascii="Arial" w:hAnsi="Arial" w:cs="Arial"/>
            <w:noProof/>
          </w:rPr>
          <w:t>aa. Anwendungsfalldiagramm</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27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8</w:t>
        </w:r>
        <w:r w:rsidRPr="00341BA7">
          <w:rPr>
            <w:rFonts w:ascii="Arial" w:hAnsi="Arial" w:cs="Arial"/>
            <w:noProof/>
            <w:webHidden/>
          </w:rPr>
          <w:fldChar w:fldCharType="end"/>
        </w:r>
      </w:hyperlink>
    </w:p>
    <w:p w:rsidR="00341BA7" w:rsidRPr="00341BA7" w:rsidRDefault="00341BA7">
      <w:pPr>
        <w:pStyle w:val="Verzeichnis3"/>
        <w:tabs>
          <w:tab w:val="right" w:leader="dot" w:pos="9628"/>
        </w:tabs>
        <w:rPr>
          <w:rFonts w:ascii="Arial" w:eastAsiaTheme="minorEastAsia" w:hAnsi="Arial" w:cs="Arial"/>
          <w:noProof/>
          <w:kern w:val="0"/>
          <w:sz w:val="22"/>
          <w:szCs w:val="22"/>
          <w:lang w:eastAsia="de-DE" w:bidi="ar-SA"/>
        </w:rPr>
      </w:pPr>
      <w:hyperlink w:anchor="_Toc468279628" w:history="1">
        <w:r w:rsidRPr="00341BA7">
          <w:rPr>
            <w:rStyle w:val="Hyperlink"/>
            <w:rFonts w:ascii="Arial" w:hAnsi="Arial" w:cs="Arial"/>
            <w:noProof/>
          </w:rPr>
          <w:t>bb. Textuelle Beschreibung</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28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8</w:t>
        </w:r>
        <w:r w:rsidRPr="00341BA7">
          <w:rPr>
            <w:rFonts w:ascii="Arial" w:hAnsi="Arial" w:cs="Arial"/>
            <w:noProof/>
            <w:webHidden/>
          </w:rPr>
          <w:fldChar w:fldCharType="end"/>
        </w:r>
      </w:hyperlink>
    </w:p>
    <w:p w:rsidR="00341BA7" w:rsidRPr="00341BA7" w:rsidRDefault="00341BA7">
      <w:pPr>
        <w:pStyle w:val="Verzeichnis2"/>
        <w:tabs>
          <w:tab w:val="right" w:leader="dot" w:pos="9628"/>
        </w:tabs>
        <w:rPr>
          <w:rFonts w:ascii="Arial" w:eastAsiaTheme="minorEastAsia" w:hAnsi="Arial" w:cs="Arial"/>
          <w:noProof/>
          <w:kern w:val="0"/>
          <w:sz w:val="22"/>
          <w:szCs w:val="22"/>
          <w:lang w:eastAsia="de-DE" w:bidi="ar-SA"/>
        </w:rPr>
      </w:pPr>
      <w:hyperlink w:anchor="_Toc468279629" w:history="1">
        <w:r w:rsidRPr="00341BA7">
          <w:rPr>
            <w:rStyle w:val="Hyperlink"/>
            <w:rFonts w:ascii="Arial" w:hAnsi="Arial" w:cs="Arial"/>
            <w:noProof/>
          </w:rPr>
          <w:t>c. Fachklassendiagramm</w:t>
        </w:r>
        <w:r w:rsidRPr="00341BA7">
          <w:rPr>
            <w:rFonts w:ascii="Arial" w:hAnsi="Arial" w:cs="Arial"/>
            <w:noProof/>
            <w:webHidden/>
          </w:rPr>
          <w:tab/>
        </w:r>
        <w:r w:rsidRPr="00341BA7">
          <w:rPr>
            <w:rFonts w:ascii="Arial" w:hAnsi="Arial" w:cs="Arial"/>
            <w:noProof/>
            <w:webHidden/>
          </w:rPr>
          <w:fldChar w:fldCharType="begin"/>
        </w:r>
        <w:r w:rsidRPr="00341BA7">
          <w:rPr>
            <w:rFonts w:ascii="Arial" w:hAnsi="Arial" w:cs="Arial"/>
            <w:noProof/>
            <w:webHidden/>
          </w:rPr>
          <w:instrText xml:space="preserve"> PAGEREF _Toc468279629 \h </w:instrText>
        </w:r>
        <w:r w:rsidRPr="00341BA7">
          <w:rPr>
            <w:rFonts w:ascii="Arial" w:hAnsi="Arial" w:cs="Arial"/>
            <w:noProof/>
            <w:webHidden/>
          </w:rPr>
        </w:r>
        <w:r w:rsidRPr="00341BA7">
          <w:rPr>
            <w:rFonts w:ascii="Arial" w:hAnsi="Arial" w:cs="Arial"/>
            <w:noProof/>
            <w:webHidden/>
          </w:rPr>
          <w:fldChar w:fldCharType="separate"/>
        </w:r>
        <w:r w:rsidRPr="00341BA7">
          <w:rPr>
            <w:rFonts w:ascii="Arial" w:hAnsi="Arial" w:cs="Arial"/>
            <w:noProof/>
            <w:webHidden/>
          </w:rPr>
          <w:t>9</w:t>
        </w:r>
        <w:r w:rsidRPr="00341BA7">
          <w:rPr>
            <w:rFonts w:ascii="Arial" w:hAnsi="Arial" w:cs="Arial"/>
            <w:noProof/>
            <w:webHidden/>
          </w:rPr>
          <w:fldChar w:fldCharType="end"/>
        </w:r>
      </w:hyperlink>
    </w:p>
    <w:p w:rsidR="00341BA7" w:rsidRPr="00341BA7" w:rsidRDefault="00341BA7" w:rsidP="00341BA7">
      <w:pPr>
        <w:pStyle w:val="Verzeichnis1"/>
        <w:rPr>
          <w:rFonts w:eastAsiaTheme="minorEastAsia"/>
          <w:kern w:val="0"/>
          <w:sz w:val="22"/>
          <w:szCs w:val="22"/>
          <w:lang w:eastAsia="de-DE" w:bidi="ar-SA"/>
        </w:rPr>
      </w:pPr>
      <w:hyperlink w:anchor="_Toc468279630" w:history="1">
        <w:r w:rsidRPr="00341BA7">
          <w:rPr>
            <w:rStyle w:val="Hyperlink"/>
          </w:rPr>
          <w:t>II. Glossar</w:t>
        </w:r>
        <w:r w:rsidRPr="00341BA7">
          <w:rPr>
            <w:webHidden/>
          </w:rPr>
          <w:tab/>
        </w:r>
        <w:r w:rsidRPr="00341BA7">
          <w:rPr>
            <w:webHidden/>
          </w:rPr>
          <w:fldChar w:fldCharType="begin"/>
        </w:r>
        <w:r w:rsidRPr="00341BA7">
          <w:rPr>
            <w:webHidden/>
          </w:rPr>
          <w:instrText xml:space="preserve"> PAGEREF _Toc468279630 \h </w:instrText>
        </w:r>
        <w:r w:rsidRPr="00341BA7">
          <w:rPr>
            <w:webHidden/>
          </w:rPr>
        </w:r>
        <w:r w:rsidRPr="00341BA7">
          <w:rPr>
            <w:webHidden/>
          </w:rPr>
          <w:fldChar w:fldCharType="separate"/>
        </w:r>
        <w:r w:rsidRPr="00341BA7">
          <w:rPr>
            <w:webHidden/>
          </w:rPr>
          <w:t>10</w:t>
        </w:r>
        <w:r w:rsidRPr="00341BA7">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fldChar w:fldCharType="end"/>
      </w:r>
    </w:p>
    <w:p w:rsidR="00837247" w:rsidRPr="004A4EDD" w:rsidRDefault="00611728" w:rsidP="00B01A90">
      <w:pPr>
        <w:pStyle w:val="berschrift1"/>
        <w:rPr>
          <w:rFonts w:ascii="Arial" w:hAnsi="Arial" w:cs="Arial"/>
        </w:rPr>
      </w:pPr>
      <w:bookmarkStart w:id="1" w:name="_Toc468279595"/>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341BA7">
        <w:rPr>
          <w:rFonts w:ascii="Arial" w:hAnsi="Arial" w:cs="Arial"/>
        </w:rPr>
        <w:t>InstaLearnApp</w:t>
      </w:r>
      <w:bookmarkEnd w:id="1"/>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2" w:name="_Toc468279596"/>
      <w:r w:rsidRPr="004A4EDD">
        <w:t xml:space="preserve">1. </w:t>
      </w:r>
      <w:r w:rsidR="002160C5" w:rsidRPr="008F5412">
        <w:t>Allgemeine</w:t>
      </w:r>
      <w:r w:rsidR="002160C5" w:rsidRPr="004A4EDD">
        <w:t xml:space="preserve"> Informationen zum zu entwickelnden Produkt</w:t>
      </w:r>
      <w:bookmarkEnd w:id="2"/>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3" w:name="_Toc468279597"/>
      <w:r w:rsidRPr="00511766">
        <w:t>a.</w:t>
      </w:r>
      <w:r w:rsidR="002160C5" w:rsidRPr="00511766">
        <w:t xml:space="preserve"> Kurzbeschreibung des Produkts</w:t>
      </w:r>
      <w:bookmarkEnd w:id="3"/>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4" w:name="_Toc468279598"/>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4"/>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5" w:name="_Toc468279599"/>
      <w:r w:rsidRPr="004A4EDD">
        <w:rPr>
          <w:rFonts w:cs="Arial"/>
        </w:rPr>
        <w:t xml:space="preserve">2. </w:t>
      </w:r>
      <w:r w:rsidR="00CB1E08" w:rsidRPr="004A4EDD">
        <w:rPr>
          <w:rFonts w:cs="Arial"/>
        </w:rPr>
        <w:t>Visionen und Ziele</w:t>
      </w:r>
      <w:bookmarkEnd w:id="5"/>
    </w:p>
    <w:p w:rsidR="00E3779C" w:rsidRPr="004A4EDD" w:rsidRDefault="00E3779C" w:rsidP="00E3779C">
      <w:pPr>
        <w:pStyle w:val="berschrift3"/>
        <w:rPr>
          <w:rFonts w:cs="Arial"/>
        </w:rPr>
      </w:pPr>
      <w:bookmarkStart w:id="6" w:name="_Toc468279600"/>
      <w:r w:rsidRPr="004A4EDD">
        <w:rPr>
          <w:rFonts w:cs="Arial"/>
        </w:rPr>
        <w:t>a. Vision</w:t>
      </w:r>
      <w:bookmarkEnd w:id="6"/>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7" w:name="_Toc468279601"/>
      <w:r w:rsidRPr="004A4EDD">
        <w:rPr>
          <w:rFonts w:cs="Arial"/>
        </w:rPr>
        <w:t>b. Ziele</w:t>
      </w:r>
      <w:bookmarkEnd w:id="7"/>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bearbeitet von Daniel Dobras</w:t>
      </w:r>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8" w:name="_Toc468279602"/>
      <w:r w:rsidRPr="004A4EDD">
        <w:rPr>
          <w:rFonts w:ascii="Arial" w:hAnsi="Arial" w:cs="Arial"/>
        </w:rPr>
        <w:t>aa. Meilenstein I</w:t>
      </w:r>
      <w:bookmarkEnd w:id="8"/>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9" w:name="_Toc468279603"/>
      <w:r w:rsidRPr="004A4EDD">
        <w:rPr>
          <w:rFonts w:ascii="Arial" w:hAnsi="Arial" w:cs="Arial"/>
        </w:rPr>
        <w:t>(1) Statusbericht</w:t>
      </w:r>
      <w:bookmarkEnd w:id="9"/>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10" w:name="_Toc468279604"/>
      <w:r w:rsidRPr="004A4EDD">
        <w:rPr>
          <w:rFonts w:ascii="Arial" w:hAnsi="Arial" w:cs="Arial"/>
        </w:rPr>
        <w:lastRenderedPageBreak/>
        <w:t>(2) Lastenheft</w:t>
      </w:r>
      <w:bookmarkEnd w:id="10"/>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1" w:name="_Toc468279605"/>
      <w:r w:rsidRPr="004A4EDD">
        <w:rPr>
          <w:rFonts w:ascii="Arial" w:hAnsi="Arial" w:cs="Arial"/>
        </w:rPr>
        <w:t>(3) Lauffähiger Prototyp</w:t>
      </w:r>
      <w:bookmarkEnd w:id="11"/>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2" w:name="_Toc468279606"/>
      <w:r w:rsidRPr="004A4EDD">
        <w:rPr>
          <w:rFonts w:ascii="Arial" w:hAnsi="Arial" w:cs="Arial"/>
        </w:rPr>
        <w:t>bb. Meilenstein II</w:t>
      </w:r>
      <w:bookmarkEnd w:id="12"/>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3" w:name="_Toc468279607"/>
      <w:r w:rsidRPr="004A4EDD">
        <w:rPr>
          <w:rFonts w:ascii="Arial" w:hAnsi="Arial" w:cs="Arial"/>
        </w:rPr>
        <w:t>(1) Statusbericht</w:t>
      </w:r>
      <w:bookmarkEnd w:id="13"/>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pStyle w:val="berschrift5"/>
        <w:rPr>
          <w:rFonts w:ascii="Arial" w:hAnsi="Arial" w:cs="Arial"/>
        </w:rPr>
      </w:pPr>
      <w:bookmarkStart w:id="14" w:name="_Toc468279608"/>
      <w:r w:rsidRPr="004A4EDD">
        <w:rPr>
          <w:rFonts w:ascii="Arial" w:hAnsi="Arial" w:cs="Arial"/>
        </w:rPr>
        <w:t>(2) Pflichtenheft</w:t>
      </w:r>
      <w:bookmarkEnd w:id="14"/>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5" w:name="_Toc468279609"/>
      <w:r w:rsidRPr="004A4EDD">
        <w:rPr>
          <w:rFonts w:ascii="Arial" w:hAnsi="Arial" w:cs="Arial"/>
        </w:rPr>
        <w:t>(3) Lauffähige Web-Applikation</w:t>
      </w:r>
      <w:bookmarkEnd w:id="15"/>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6" w:name="_Toc468279610"/>
      <w:r w:rsidRPr="004A4EDD">
        <w:rPr>
          <w:rFonts w:cs="Arial"/>
        </w:rPr>
        <w:t>3</w:t>
      </w:r>
      <w:r w:rsidR="00DA63D8" w:rsidRPr="004A4EDD">
        <w:rPr>
          <w:rFonts w:cs="Arial"/>
        </w:rPr>
        <w:t>. Stakeholder</w:t>
      </w:r>
      <w:bookmarkEnd w:id="16"/>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7" w:name="_Toc468279611"/>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7"/>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8" w:name="_Toc468279612"/>
      <w:r w:rsidRPr="004A4EDD">
        <w:rPr>
          <w:rFonts w:cs="Arial"/>
        </w:rPr>
        <w:t>a. Zwingende Mindestanforderungen – Version 1.0</w:t>
      </w:r>
      <w:bookmarkEnd w:id="18"/>
    </w:p>
    <w:p w:rsidR="00A34B82" w:rsidRPr="004A4EDD" w:rsidRDefault="00A34B82">
      <w:pPr>
        <w:rPr>
          <w:rFonts w:ascii="Arial" w:hAnsi="Arial"/>
        </w:rPr>
      </w:pPr>
      <w:r w:rsidRPr="004A4EDD">
        <w:rPr>
          <w:rFonts w:ascii="Arial" w:hAnsi="Arial"/>
        </w:rPr>
        <w:t xml:space="preserve">Folgende Mindestanforderungen sind im Rahmen der </w:t>
      </w:r>
      <w:proofErr w:type="spellStart"/>
      <w:r w:rsidR="00341BA7">
        <w:rPr>
          <w:rFonts w:ascii="Arial" w:hAnsi="Arial"/>
        </w:rPr>
        <w:t>InstaLearnApp</w:t>
      </w:r>
      <w:proofErr w:type="spellEnd"/>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9" w:name="_Toc468279613"/>
      <w:r w:rsidRPr="004A4EDD">
        <w:rPr>
          <w:rFonts w:cs="Arial"/>
        </w:rPr>
        <w:t>b. Weitergehende Implementierungsmöglichkeiten – Version 2.0</w:t>
      </w:r>
      <w:bookmarkEnd w:id="19"/>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20" w:name="_Toc468279614"/>
      <w:r w:rsidRPr="004A4EDD">
        <w:rPr>
          <w:rFonts w:cs="Arial"/>
        </w:rPr>
        <w:t>c. Grenzen des Systems</w:t>
      </w:r>
      <w:bookmarkEnd w:id="20"/>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1" w:name="_Toc468279615"/>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1"/>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2" w:name="_Toc468279616"/>
      <w:r w:rsidRPr="004A4EDD">
        <w:rPr>
          <w:rFonts w:cs="Arial"/>
        </w:rPr>
        <w:t>a. Funktionalität</w:t>
      </w:r>
      <w:bookmarkEnd w:id="22"/>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3" w:name="_Toc468279617"/>
      <w:r w:rsidRPr="004A4EDD">
        <w:rPr>
          <w:rFonts w:cs="Arial"/>
        </w:rPr>
        <w:t>b. Zuverlässigkeit</w:t>
      </w:r>
      <w:bookmarkEnd w:id="23"/>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4" w:name="_Toc468279618"/>
      <w:r w:rsidRPr="004A4EDD">
        <w:rPr>
          <w:rFonts w:cs="Arial"/>
        </w:rPr>
        <w:t>c. Benutzbarkeit</w:t>
      </w:r>
      <w:bookmarkEnd w:id="24"/>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proofErr w:type="spellStart"/>
      <w:r w:rsidR="00341BA7">
        <w:rPr>
          <w:rFonts w:ascii="Arial" w:hAnsi="Arial"/>
        </w:rPr>
        <w:t>InstaLearnApp</w:t>
      </w:r>
      <w:proofErr w:type="spellEnd"/>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5" w:name="_Toc468279619"/>
      <w:r w:rsidRPr="004A4EDD">
        <w:rPr>
          <w:rFonts w:cs="Arial"/>
        </w:rPr>
        <w:t>d. Änderbarkeit</w:t>
      </w:r>
      <w:bookmarkEnd w:id="25"/>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6" w:name="_Toc468279620"/>
      <w:r w:rsidRPr="004A4EDD">
        <w:rPr>
          <w:rFonts w:cs="Arial"/>
        </w:rPr>
        <w:lastRenderedPageBreak/>
        <w:t>e. Übertragbarkeit</w:t>
      </w:r>
      <w:bookmarkEnd w:id="26"/>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7" w:name="_Toc468279621"/>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7"/>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00341BA7">
        <w:rPr>
          <w:rFonts w:ascii="Arial" w:hAnsi="Arial"/>
        </w:rPr>
        <w:t>InstaLearn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8" w:name="_Toc468279622"/>
      <w:r>
        <w:rPr>
          <w:rFonts w:cs="Arial"/>
        </w:rPr>
        <w:lastRenderedPageBreak/>
        <w:t>7</w:t>
      </w:r>
      <w:r w:rsidR="00CB1E08" w:rsidRPr="004A4EDD">
        <w:rPr>
          <w:rFonts w:cs="Arial"/>
        </w:rPr>
        <w:t>.</w:t>
      </w:r>
      <w:r w:rsidR="00C50D10" w:rsidRPr="004A4EDD">
        <w:rPr>
          <w:rFonts w:cs="Arial"/>
        </w:rPr>
        <w:t xml:space="preserve"> Grafische Übersicht</w:t>
      </w:r>
      <w:bookmarkEnd w:id="28"/>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9" w:name="_Toc468279623"/>
      <w:r w:rsidRPr="004A4EDD">
        <w:rPr>
          <w:rFonts w:cs="Arial"/>
        </w:rPr>
        <w:t>a. Geschäftsprozessbeschreibung</w:t>
      </w:r>
      <w:bookmarkEnd w:id="29"/>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30" w:name="_Toc468279624"/>
      <w:r w:rsidRPr="004A4EDD">
        <w:rPr>
          <w:rFonts w:cs="Arial"/>
        </w:rPr>
        <w:t>aa. Geschäftsprozesslandkarte</w:t>
      </w:r>
      <w:bookmarkEnd w:id="30"/>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1" w:name="_Toc468279625"/>
      <w:r w:rsidRPr="004A4EDD">
        <w:t>bb. Textuelle</w:t>
      </w:r>
      <w:r w:rsidR="00C50D10" w:rsidRPr="004A4EDD">
        <w:t xml:space="preserve"> Beschreibung</w:t>
      </w:r>
      <w:bookmarkEnd w:id="31"/>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2" w:name="_Toc468279626"/>
      <w:r>
        <w:t>b. Anwendungsfä</w:t>
      </w:r>
      <w:r w:rsidR="00C50D10" w:rsidRPr="00B8006E">
        <w:t>ll</w:t>
      </w:r>
      <w:r>
        <w:t>e</w:t>
      </w:r>
      <w:bookmarkEnd w:id="32"/>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3" w:name="_Toc468279627"/>
      <w:r>
        <w:t xml:space="preserve">aa. </w:t>
      </w:r>
      <w:r w:rsidR="0034189F">
        <w:t>Anwendu</w:t>
      </w:r>
      <w:r w:rsidR="0091225C">
        <w:t>n</w:t>
      </w:r>
      <w:r w:rsidR="0034189F">
        <w:t>gsfalldiagramm</w:t>
      </w:r>
      <w:bookmarkEnd w:id="33"/>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92.35pt" o:ole="">
            <v:imagedata r:id="rId16" o:title=""/>
          </v:shape>
          <o:OLEObject Type="Embed" ProgID="Visio.Drawing.15" ShapeID="_x0000_i1025" DrawAspect="Content" ObjectID="_1542021466" r:id="rId17"/>
        </w:object>
      </w:r>
    </w:p>
    <w:p w:rsidR="00EC3DA3" w:rsidRDefault="00515339" w:rsidP="00515339">
      <w:pPr>
        <w:pStyle w:val="berschrift3"/>
      </w:pPr>
      <w:bookmarkStart w:id="34" w:name="_Toc468279628"/>
      <w:r>
        <w:t>bb. Textuelle Beschreibung</w:t>
      </w:r>
      <w:bookmarkEnd w:id="34"/>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lastRenderedPageBreak/>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279629"/>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021CE5" w:rsidP="00021CE5">
      <w:pPr>
        <w:ind w:left="-567"/>
      </w:pPr>
      <w:r>
        <w:object w:dxaOrig="22831" w:dyaOrig="19216">
          <v:shape id="_x0000_i1026" type="#_x0000_t75" style="width:542.25pt;height:512.1pt" o:ole="">
            <v:imagedata r:id="rId18" o:title=""/>
          </v:shape>
          <o:OLEObject Type="Embed" ProgID="Visio.Drawing.15" ShapeID="_x0000_i1026" DrawAspect="Content" ObjectID="_1542021467" r:id="rId19"/>
        </w:object>
      </w:r>
    </w:p>
    <w:p w:rsidR="000B6DBC" w:rsidRPr="004A4EDD" w:rsidRDefault="00611728" w:rsidP="00611728">
      <w:pPr>
        <w:pStyle w:val="berschrift1"/>
        <w:rPr>
          <w:rFonts w:ascii="Arial" w:hAnsi="Arial" w:cs="Arial"/>
        </w:rPr>
      </w:pPr>
      <w:bookmarkStart w:id="36" w:name="_Toc468279630"/>
      <w:r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15FF" w:rsidRDefault="001615FF">
      <w:r>
        <w:separator/>
      </w:r>
    </w:p>
  </w:endnote>
  <w:endnote w:type="continuationSeparator" w:id="0">
    <w:p w:rsidR="001615FF" w:rsidRDefault="001615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180AE5" w:rsidRDefault="00180AE5">
        <w:pPr>
          <w:pStyle w:val="Fuzeile"/>
          <w:jc w:val="right"/>
        </w:pPr>
        <w:r>
          <w:fldChar w:fldCharType="begin"/>
        </w:r>
        <w:r>
          <w:instrText>PAGE   \* MERGEFORMAT</w:instrText>
        </w:r>
        <w:r>
          <w:fldChar w:fldCharType="separate"/>
        </w:r>
        <w:r w:rsidR="00341BA7">
          <w:rPr>
            <w:noProof/>
          </w:rPr>
          <w:t>10</w:t>
        </w:r>
        <w:r>
          <w:fldChar w:fldCharType="end"/>
        </w:r>
      </w:p>
    </w:sdtContent>
  </w:sdt>
  <w:p w:rsidR="003053D2" w:rsidRDefault="003053D2"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15FF" w:rsidRDefault="001615FF">
      <w:r>
        <w:rPr>
          <w:color w:val="000000"/>
        </w:rPr>
        <w:separator/>
      </w:r>
    </w:p>
  </w:footnote>
  <w:footnote w:type="continuationSeparator" w:id="0">
    <w:p w:rsidR="001615FF" w:rsidRDefault="001615FF">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30191"/>
    <w:rsid w:val="00131609"/>
    <w:rsid w:val="001425E3"/>
    <w:rsid w:val="00142F7C"/>
    <w:rsid w:val="00147BC5"/>
    <w:rsid w:val="001603D4"/>
    <w:rsid w:val="001615FF"/>
    <w:rsid w:val="00163D28"/>
    <w:rsid w:val="00167B15"/>
    <w:rsid w:val="001733AE"/>
    <w:rsid w:val="00180AE5"/>
    <w:rsid w:val="00185E5A"/>
    <w:rsid w:val="001A6DDC"/>
    <w:rsid w:val="001B6583"/>
    <w:rsid w:val="001C12F6"/>
    <w:rsid w:val="001C2F1D"/>
    <w:rsid w:val="001E64CA"/>
    <w:rsid w:val="001F710B"/>
    <w:rsid w:val="002010E0"/>
    <w:rsid w:val="002017DE"/>
    <w:rsid w:val="00214C74"/>
    <w:rsid w:val="002160C5"/>
    <w:rsid w:val="00217571"/>
    <w:rsid w:val="00223F88"/>
    <w:rsid w:val="00226FD5"/>
    <w:rsid w:val="00262944"/>
    <w:rsid w:val="00265F40"/>
    <w:rsid w:val="0026665B"/>
    <w:rsid w:val="00271890"/>
    <w:rsid w:val="002749C7"/>
    <w:rsid w:val="00275A33"/>
    <w:rsid w:val="00280E93"/>
    <w:rsid w:val="002819C1"/>
    <w:rsid w:val="0028742B"/>
    <w:rsid w:val="0029121D"/>
    <w:rsid w:val="002927CD"/>
    <w:rsid w:val="002A1428"/>
    <w:rsid w:val="002A1630"/>
    <w:rsid w:val="002B5721"/>
    <w:rsid w:val="002E1FCF"/>
    <w:rsid w:val="002E6DC5"/>
    <w:rsid w:val="002F4D15"/>
    <w:rsid w:val="003053D2"/>
    <w:rsid w:val="003402E6"/>
    <w:rsid w:val="0034189F"/>
    <w:rsid w:val="00341BA7"/>
    <w:rsid w:val="00352987"/>
    <w:rsid w:val="00382CA7"/>
    <w:rsid w:val="00391F56"/>
    <w:rsid w:val="003A16C7"/>
    <w:rsid w:val="003E4404"/>
    <w:rsid w:val="003F238D"/>
    <w:rsid w:val="003F2E96"/>
    <w:rsid w:val="003F3474"/>
    <w:rsid w:val="003F502A"/>
    <w:rsid w:val="00400589"/>
    <w:rsid w:val="004148B7"/>
    <w:rsid w:val="0041763B"/>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C12D0"/>
    <w:rsid w:val="005D35FC"/>
    <w:rsid w:val="005D3950"/>
    <w:rsid w:val="00607583"/>
    <w:rsid w:val="00611728"/>
    <w:rsid w:val="00622328"/>
    <w:rsid w:val="006301CE"/>
    <w:rsid w:val="006370EF"/>
    <w:rsid w:val="006414BD"/>
    <w:rsid w:val="00655D7E"/>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F99"/>
    <w:rsid w:val="007C0761"/>
    <w:rsid w:val="007D2E38"/>
    <w:rsid w:val="007E0508"/>
    <w:rsid w:val="007F2FF1"/>
    <w:rsid w:val="007F6CDE"/>
    <w:rsid w:val="00816C81"/>
    <w:rsid w:val="008273F0"/>
    <w:rsid w:val="00827492"/>
    <w:rsid w:val="00837247"/>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414F3"/>
    <w:rsid w:val="00944860"/>
    <w:rsid w:val="00960977"/>
    <w:rsid w:val="00964C97"/>
    <w:rsid w:val="00984BED"/>
    <w:rsid w:val="00995926"/>
    <w:rsid w:val="009C7840"/>
    <w:rsid w:val="009D3E7D"/>
    <w:rsid w:val="009F3629"/>
    <w:rsid w:val="00A2504A"/>
    <w:rsid w:val="00A31EA4"/>
    <w:rsid w:val="00A34B82"/>
    <w:rsid w:val="00A43AB2"/>
    <w:rsid w:val="00A63AE1"/>
    <w:rsid w:val="00A85534"/>
    <w:rsid w:val="00A90FAB"/>
    <w:rsid w:val="00A96701"/>
    <w:rsid w:val="00AA57E0"/>
    <w:rsid w:val="00AC71A8"/>
    <w:rsid w:val="00AF795E"/>
    <w:rsid w:val="00B01A90"/>
    <w:rsid w:val="00B03886"/>
    <w:rsid w:val="00B2775F"/>
    <w:rsid w:val="00B7251B"/>
    <w:rsid w:val="00B77F48"/>
    <w:rsid w:val="00B8006E"/>
    <w:rsid w:val="00B81950"/>
    <w:rsid w:val="00B96B62"/>
    <w:rsid w:val="00B97413"/>
    <w:rsid w:val="00BB2DF3"/>
    <w:rsid w:val="00BC0659"/>
    <w:rsid w:val="00BD5B21"/>
    <w:rsid w:val="00C05C96"/>
    <w:rsid w:val="00C05E2B"/>
    <w:rsid w:val="00C1444C"/>
    <w:rsid w:val="00C315DF"/>
    <w:rsid w:val="00C50D10"/>
    <w:rsid w:val="00C50FFB"/>
    <w:rsid w:val="00C5695D"/>
    <w:rsid w:val="00C65A0D"/>
    <w:rsid w:val="00C72206"/>
    <w:rsid w:val="00C74C2B"/>
    <w:rsid w:val="00CA02F6"/>
    <w:rsid w:val="00CB1E08"/>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BA06A2"/>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6E1B918-8C48-4986-8319-10F40D9368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659</Words>
  <Characters>16756</Characters>
  <Application>Microsoft Office Word</Application>
  <DocSecurity>0</DocSecurity>
  <Lines>139</Lines>
  <Paragraphs>38</Paragraphs>
  <ScaleCrop>false</ScaleCrop>
  <HeadingPairs>
    <vt:vector size="2" baseType="variant">
      <vt:variant>
        <vt:lpstr>Titel</vt:lpstr>
      </vt:variant>
      <vt:variant>
        <vt:i4>1</vt:i4>
      </vt:variant>
    </vt:vector>
  </HeadingPairs>
  <TitlesOfParts>
    <vt:vector size="1" baseType="lpstr">
      <vt:lpstr>InstaLearn
Lastenheft</vt:lpstr>
    </vt:vector>
  </TitlesOfParts>
  <Company/>
  <LinksUpToDate>false</LinksUpToDate>
  <CharactersWithSpaces>19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Lastenheft</dc:title>
  <dc:creator>Entwickler: Daniel Dobras, Fernando Pfennig</dc:creator>
  <cp:lastModifiedBy>Fernando Francisco Pfennig</cp:lastModifiedBy>
  <cp:revision>181</cp:revision>
  <dcterms:created xsi:type="dcterms:W3CDTF">2016-11-13T10:24:00Z</dcterms:created>
  <dcterms:modified xsi:type="dcterms:W3CDTF">2016-11-30T13:31:00Z</dcterms:modified>
</cp:coreProperties>
</file>